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02AA" w:rsidRDefault="00CE5A89" w:rsidP="00BD049B">
      <w:pPr>
        <w:ind w:left="-709" w:firstLine="709"/>
      </w:pPr>
      <w:r>
        <w:object w:dxaOrig="19652" w:dyaOrig="10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775.5pt;height:455.25pt" o:ole="">
            <v:imagedata r:id="rId4" o:title=""/>
          </v:shape>
          <o:OLEObject Type="Embed" ProgID="Visio.Drawing.11" ShapeID="_x0000_i1036" DrawAspect="Content" ObjectID="_1357554513" r:id="rId5"/>
        </w:object>
      </w:r>
    </w:p>
    <w:sectPr w:rsidR="003F02AA" w:rsidSect="00BD049B">
      <w:pgSz w:w="16838" w:h="11906" w:orient="landscape"/>
      <w:pgMar w:top="993" w:right="1440" w:bottom="1440" w:left="709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BD049B"/>
    <w:rsid w:val="00051425"/>
    <w:rsid w:val="002A099A"/>
    <w:rsid w:val="003F02AA"/>
    <w:rsid w:val="00585523"/>
    <w:rsid w:val="006F3C28"/>
    <w:rsid w:val="00932C39"/>
    <w:rsid w:val="00AB4F2E"/>
    <w:rsid w:val="00BD049B"/>
    <w:rsid w:val="00CE5A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142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4</Words>
  <Characters>26</Characters>
  <Application>Microsoft Office Word</Application>
  <DocSecurity>0</DocSecurity>
  <Lines>1</Lines>
  <Paragraphs>1</Paragraphs>
  <ScaleCrop>false</ScaleCrop>
  <Company>University of Warwic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 Services</dc:creator>
  <cp:keywords/>
  <dc:description/>
  <cp:lastModifiedBy>IT Services</cp:lastModifiedBy>
  <cp:revision>2</cp:revision>
  <cp:lastPrinted>2011-01-26T13:39:00Z</cp:lastPrinted>
  <dcterms:created xsi:type="dcterms:W3CDTF">2011-01-26T13:33:00Z</dcterms:created>
  <dcterms:modified xsi:type="dcterms:W3CDTF">2011-01-26T13:42:00Z</dcterms:modified>
</cp:coreProperties>
</file>